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30764C" w14:textId="77777777" w:rsidR="00EA1614" w:rsidRDefault="00EA1614" w:rsidP="00EA1614">
      <w:pPr>
        <w:pStyle w:val="aa"/>
        <w:tabs>
          <w:tab w:val="left" w:pos="2800"/>
        </w:tabs>
        <w:jc w:val="both"/>
        <w:rPr>
          <w:rFonts w:ascii="宋体" w:hAnsi="宋体"/>
        </w:rPr>
      </w:pPr>
      <w:r>
        <w:rPr>
          <w:rFonts w:hint="eastAsia"/>
          <w:b w:val="0"/>
          <w:bCs/>
          <w:noProof/>
          <w:sz w:val="44"/>
        </w:rPr>
        <w:drawing>
          <wp:anchor distT="0" distB="0" distL="114300" distR="114300" simplePos="0" relativeHeight="251659264" behindDoc="0" locked="0" layoutInCell="1" allowOverlap="1" wp14:anchorId="7521457D" wp14:editId="1873D3CF">
            <wp:simplePos x="0" y="0"/>
            <wp:positionH relativeFrom="margin">
              <wp:posOffset>-13335</wp:posOffset>
            </wp:positionH>
            <wp:positionV relativeFrom="paragraph">
              <wp:posOffset>584200</wp:posOffset>
            </wp:positionV>
            <wp:extent cx="970915" cy="990600"/>
            <wp:effectExtent l="0" t="0" r="0" b="0"/>
            <wp:wrapThrough wrapText="bothSides">
              <wp:wrapPolygon edited="0">
                <wp:start x="0" y="0"/>
                <wp:lineTo x="0" y="21046"/>
                <wp:lineTo x="20908" y="21046"/>
                <wp:lineTo x="20908" y="0"/>
                <wp:lineTo x="0" y="0"/>
              </wp:wrapPolygon>
            </wp:wrapThrough>
            <wp:docPr id="8" name="图片 8" descr="ZUCC logo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ZUCC logo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-6000"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7091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 w:val="0"/>
          <w:bCs/>
          <w:noProof/>
          <w:sz w:val="44"/>
        </w:rPr>
        <w:drawing>
          <wp:anchor distT="0" distB="0" distL="114300" distR="114300" simplePos="0" relativeHeight="251660288" behindDoc="0" locked="0" layoutInCell="1" allowOverlap="1" wp14:anchorId="2E91685E" wp14:editId="1B5DB285">
            <wp:simplePos x="0" y="0"/>
            <wp:positionH relativeFrom="margin">
              <wp:posOffset>1241425</wp:posOffset>
            </wp:positionH>
            <wp:positionV relativeFrom="paragraph">
              <wp:posOffset>449580</wp:posOffset>
            </wp:positionV>
            <wp:extent cx="4352290" cy="1428750"/>
            <wp:effectExtent l="0" t="0" r="0" b="0"/>
            <wp:wrapThrough wrapText="bothSides">
              <wp:wrapPolygon edited="0">
                <wp:start x="0" y="0"/>
                <wp:lineTo x="0" y="21120"/>
                <wp:lineTo x="21430" y="21120"/>
                <wp:lineTo x="21430" y="0"/>
                <wp:lineTo x="0" y="0"/>
              </wp:wrapPolygon>
            </wp:wrapThrough>
            <wp:docPr id="10" name="图片 10" descr="106693371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066933712_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C36EE7F" w14:textId="77777777" w:rsidR="00EA1614" w:rsidRDefault="00EA1614" w:rsidP="00EA1614">
      <w:pPr>
        <w:pStyle w:val="aa"/>
        <w:tabs>
          <w:tab w:val="left" w:pos="2800"/>
        </w:tabs>
        <w:jc w:val="both"/>
        <w:rPr>
          <w:rFonts w:ascii="宋体" w:hAnsi="宋体"/>
          <w:sz w:val="44"/>
          <w:szCs w:val="44"/>
        </w:rPr>
      </w:pPr>
      <w:r>
        <w:rPr>
          <w:rFonts w:ascii="宋体" w:hAnsi="宋体" w:hint="eastAsia"/>
        </w:rPr>
        <w:t xml:space="preserve">      </w:t>
      </w:r>
      <w:r>
        <w:rPr>
          <w:rFonts w:ascii="宋体" w:hAnsi="宋体" w:hint="eastAsia"/>
          <w:sz w:val="44"/>
          <w:szCs w:val="44"/>
        </w:rPr>
        <w:t>软件工程系列课程教学辅助网站</w:t>
      </w:r>
    </w:p>
    <w:p w14:paraId="32682A0C" w14:textId="617B13ED" w:rsidR="00EA1614" w:rsidRPr="00CA40BE" w:rsidRDefault="00EA1614" w:rsidP="00EA1614">
      <w:pPr>
        <w:pStyle w:val="aa"/>
        <w:spacing w:afterLines="1150" w:after="3588"/>
        <w:rPr>
          <w:rFonts w:ascii="宋体" w:hAnsi="宋体"/>
        </w:rPr>
      </w:pPr>
      <w:r>
        <w:rPr>
          <w:rFonts w:ascii="宋体" w:hAnsi="宋体" w:hint="eastAsia"/>
        </w:rPr>
        <w:t>用户群分类</w:t>
      </w:r>
    </w:p>
    <w:p w14:paraId="6121D2C4" w14:textId="77777777" w:rsidR="00EA1614" w:rsidRDefault="00EA1614" w:rsidP="00EA1614">
      <w:pPr>
        <w:pStyle w:val="aa"/>
        <w:spacing w:afterLines="1150" w:after="3588"/>
        <w:rPr>
          <w:sz w:val="28"/>
          <w:szCs w:val="28"/>
        </w:rPr>
      </w:pPr>
    </w:p>
    <w:p w14:paraId="699FA32F" w14:textId="77777777" w:rsidR="00EA1614" w:rsidRDefault="00EA1614" w:rsidP="00EA1614">
      <w:pPr>
        <w:pStyle w:val="aa"/>
        <w:spacing w:afterLines="1150" w:after="3588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74966005" wp14:editId="47EE9980">
            <wp:simplePos x="0" y="0"/>
            <wp:positionH relativeFrom="column">
              <wp:posOffset>243840</wp:posOffset>
            </wp:positionH>
            <wp:positionV relativeFrom="paragraph">
              <wp:posOffset>191770</wp:posOffset>
            </wp:positionV>
            <wp:extent cx="1664335" cy="145224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4335" cy="14522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  <w:sz w:val="28"/>
          <w:szCs w:val="28"/>
        </w:rPr>
        <w:t>组长：童欣</w:t>
      </w:r>
    </w:p>
    <w:p w14:paraId="2C443730" w14:textId="77777777" w:rsidR="00EA1614" w:rsidRDefault="00EA1614" w:rsidP="00EA1614">
      <w:pPr>
        <w:pStyle w:val="aa"/>
        <w:spacing w:afterLines="1150" w:after="3588"/>
        <w:rPr>
          <w:sz w:val="28"/>
          <w:szCs w:val="28"/>
        </w:rPr>
      </w:pPr>
      <w:r>
        <w:rPr>
          <w:rFonts w:hint="eastAsia"/>
          <w:sz w:val="28"/>
          <w:szCs w:val="28"/>
        </w:rPr>
        <w:t>组员：吴自强、陈雅菁、陈婧唯、</w:t>
      </w:r>
    </w:p>
    <w:p w14:paraId="5006029B" w14:textId="77777777" w:rsidR="00EA1614" w:rsidRPr="00CA40BE" w:rsidRDefault="00EA1614" w:rsidP="00EA1614">
      <w:pPr>
        <w:pStyle w:val="aa"/>
        <w:spacing w:afterLines="1150" w:after="3588"/>
        <w:rPr>
          <w:sz w:val="28"/>
          <w:szCs w:val="28"/>
        </w:rPr>
      </w:pPr>
      <w:r>
        <w:rPr>
          <w:rFonts w:hint="eastAsia"/>
          <w:sz w:val="28"/>
          <w:szCs w:val="28"/>
        </w:rPr>
        <w:t>刘震、张天颖</w:t>
      </w:r>
    </w:p>
    <w:tbl>
      <w:tblPr>
        <w:tblStyle w:val="a3"/>
        <w:tblW w:w="8696" w:type="dxa"/>
        <w:tblLayout w:type="fixed"/>
        <w:tblLook w:val="04A0" w:firstRow="1" w:lastRow="0" w:firstColumn="1" w:lastColumn="0" w:noHBand="0" w:noVBand="1"/>
      </w:tblPr>
      <w:tblGrid>
        <w:gridCol w:w="2547"/>
        <w:gridCol w:w="1276"/>
        <w:gridCol w:w="4873"/>
      </w:tblGrid>
      <w:tr w:rsidR="00EA1614" w14:paraId="476B54C7" w14:textId="77777777" w:rsidTr="003E263B">
        <w:tc>
          <w:tcPr>
            <w:tcW w:w="2547" w:type="dxa"/>
            <w:vMerge w:val="restart"/>
            <w:shd w:val="clear" w:color="auto" w:fill="auto"/>
          </w:tcPr>
          <w:p w14:paraId="119EC9CE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文件状态：</w:t>
            </w:r>
          </w:p>
          <w:p w14:paraId="13B0A0FB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 xml:space="preserve">　</w:t>
            </w:r>
            <w:r w:rsidRPr="00EA1614">
              <w:rPr>
                <w:rFonts w:hint="eastAsia"/>
                <w:kern w:val="0"/>
                <w:sz w:val="22"/>
              </w:rPr>
              <w:t>[  ]</w:t>
            </w:r>
            <w:r w:rsidRPr="00EA1614">
              <w:rPr>
                <w:rFonts w:hint="eastAsia"/>
                <w:kern w:val="0"/>
                <w:sz w:val="22"/>
              </w:rPr>
              <w:t>草稿</w:t>
            </w:r>
          </w:p>
          <w:p w14:paraId="7A1C790C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 xml:space="preserve">　</w:t>
            </w:r>
            <w:r w:rsidRPr="00EA1614">
              <w:rPr>
                <w:rFonts w:hint="eastAsia"/>
                <w:kern w:val="0"/>
                <w:sz w:val="22"/>
              </w:rPr>
              <w:t>[</w:t>
            </w:r>
            <w:r w:rsidRPr="00EA1614">
              <w:rPr>
                <w:rFonts w:hint="eastAsia"/>
                <w:kern w:val="0"/>
                <w:sz w:val="22"/>
              </w:rPr>
              <w:t xml:space="preserve">　</w:t>
            </w:r>
            <w:r w:rsidRPr="00EA1614">
              <w:rPr>
                <w:rFonts w:hint="eastAsia"/>
                <w:kern w:val="0"/>
                <w:sz w:val="22"/>
              </w:rPr>
              <w:t>]</w:t>
            </w:r>
            <w:r w:rsidRPr="00EA1614">
              <w:rPr>
                <w:rFonts w:hint="eastAsia"/>
                <w:kern w:val="0"/>
                <w:sz w:val="22"/>
              </w:rPr>
              <w:t>正式发布</w:t>
            </w:r>
          </w:p>
          <w:p w14:paraId="315CC695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 xml:space="preserve">　</w:t>
            </w:r>
            <w:r w:rsidRPr="00EA1614">
              <w:rPr>
                <w:rFonts w:hint="eastAsia"/>
                <w:kern w:val="0"/>
                <w:sz w:val="22"/>
              </w:rPr>
              <w:t>[</w:t>
            </w:r>
            <w:r w:rsidRPr="00EA1614">
              <w:rPr>
                <w:rFonts w:hint="eastAsia"/>
                <w:kern w:val="0"/>
                <w:sz w:val="22"/>
              </w:rPr>
              <w:t>√</w:t>
            </w:r>
            <w:r w:rsidRPr="00EA1614">
              <w:rPr>
                <w:rFonts w:hint="eastAsia"/>
                <w:kern w:val="0"/>
                <w:sz w:val="22"/>
              </w:rPr>
              <w:t>]</w:t>
            </w:r>
            <w:r w:rsidRPr="00EA1614">
              <w:rPr>
                <w:rFonts w:hint="eastAsia"/>
                <w:kern w:val="0"/>
                <w:sz w:val="22"/>
              </w:rPr>
              <w:t>正在修改</w:t>
            </w:r>
          </w:p>
        </w:tc>
        <w:tc>
          <w:tcPr>
            <w:tcW w:w="1276" w:type="dxa"/>
            <w:shd w:val="clear" w:color="auto" w:fill="B4C6E7" w:themeFill="accent1" w:themeFillTint="66"/>
          </w:tcPr>
          <w:p w14:paraId="4F3B1A78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文件标识：</w:t>
            </w:r>
          </w:p>
        </w:tc>
        <w:tc>
          <w:tcPr>
            <w:tcW w:w="4873" w:type="dxa"/>
          </w:tcPr>
          <w:p w14:paraId="29734D5B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kern w:val="0"/>
                <w:sz w:val="22"/>
              </w:rPr>
              <w:t>PRD-2018-G17-</w:t>
            </w:r>
            <w:r w:rsidRPr="00EA1614">
              <w:rPr>
                <w:rFonts w:hint="eastAsia"/>
                <w:kern w:val="0"/>
                <w:sz w:val="22"/>
              </w:rPr>
              <w:t>REPP</w:t>
            </w:r>
          </w:p>
        </w:tc>
      </w:tr>
      <w:tr w:rsidR="00EA1614" w14:paraId="798E203E" w14:textId="77777777" w:rsidTr="003E263B">
        <w:tc>
          <w:tcPr>
            <w:tcW w:w="2547" w:type="dxa"/>
            <w:vMerge/>
            <w:shd w:val="clear" w:color="auto" w:fill="auto"/>
          </w:tcPr>
          <w:p w14:paraId="7BA04363" w14:textId="77777777" w:rsidR="00EA1614" w:rsidRPr="00EA1614" w:rsidRDefault="00EA1614" w:rsidP="003E263B">
            <w:pPr>
              <w:rPr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B4C6E7" w:themeFill="accent1" w:themeFillTint="66"/>
          </w:tcPr>
          <w:p w14:paraId="4E4618C9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当前版本：</w:t>
            </w:r>
          </w:p>
        </w:tc>
        <w:tc>
          <w:tcPr>
            <w:tcW w:w="4873" w:type="dxa"/>
          </w:tcPr>
          <w:p w14:paraId="7231BF8B" w14:textId="3E618F8A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kern w:val="0"/>
                <w:sz w:val="22"/>
              </w:rPr>
              <w:t>0.1</w:t>
            </w:r>
            <w:r w:rsidRPr="00EA1614">
              <w:rPr>
                <w:rFonts w:hint="eastAsia"/>
                <w:kern w:val="0"/>
                <w:sz w:val="22"/>
              </w:rPr>
              <w:t>.0</w:t>
            </w:r>
          </w:p>
        </w:tc>
      </w:tr>
      <w:tr w:rsidR="00EA1614" w14:paraId="07F084CA" w14:textId="77777777" w:rsidTr="003E263B">
        <w:tc>
          <w:tcPr>
            <w:tcW w:w="2547" w:type="dxa"/>
            <w:vMerge/>
            <w:shd w:val="clear" w:color="auto" w:fill="auto"/>
          </w:tcPr>
          <w:p w14:paraId="5C77E854" w14:textId="77777777" w:rsidR="00EA1614" w:rsidRPr="00EA1614" w:rsidRDefault="00EA1614" w:rsidP="003E263B">
            <w:pPr>
              <w:rPr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B4C6E7" w:themeFill="accent1" w:themeFillTint="66"/>
          </w:tcPr>
          <w:p w14:paraId="7F18B774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作者：</w:t>
            </w:r>
          </w:p>
        </w:tc>
        <w:tc>
          <w:tcPr>
            <w:tcW w:w="4873" w:type="dxa"/>
          </w:tcPr>
          <w:p w14:paraId="7242CE48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PRD-201</w:t>
            </w:r>
            <w:r w:rsidRPr="00EA1614">
              <w:rPr>
                <w:kern w:val="0"/>
                <w:sz w:val="22"/>
              </w:rPr>
              <w:t>8</w:t>
            </w:r>
            <w:r w:rsidRPr="00EA1614">
              <w:rPr>
                <w:rFonts w:hint="eastAsia"/>
                <w:kern w:val="0"/>
                <w:sz w:val="22"/>
              </w:rPr>
              <w:t>-G</w:t>
            </w:r>
            <w:r w:rsidRPr="00EA1614">
              <w:rPr>
                <w:kern w:val="0"/>
                <w:sz w:val="22"/>
              </w:rPr>
              <w:t>17</w:t>
            </w:r>
          </w:p>
        </w:tc>
      </w:tr>
      <w:tr w:rsidR="00EA1614" w14:paraId="41E2F638" w14:textId="77777777" w:rsidTr="003E263B">
        <w:tc>
          <w:tcPr>
            <w:tcW w:w="2547" w:type="dxa"/>
            <w:vMerge/>
            <w:shd w:val="clear" w:color="auto" w:fill="auto"/>
          </w:tcPr>
          <w:p w14:paraId="3122EAC3" w14:textId="77777777" w:rsidR="00EA1614" w:rsidRPr="00EA1614" w:rsidRDefault="00EA1614" w:rsidP="003E263B">
            <w:pPr>
              <w:rPr>
                <w:kern w:val="0"/>
                <w:sz w:val="22"/>
              </w:rPr>
            </w:pPr>
          </w:p>
        </w:tc>
        <w:tc>
          <w:tcPr>
            <w:tcW w:w="1276" w:type="dxa"/>
            <w:shd w:val="clear" w:color="auto" w:fill="B4C6E7" w:themeFill="accent1" w:themeFillTint="66"/>
          </w:tcPr>
          <w:p w14:paraId="23950938" w14:textId="77777777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完成日期：</w:t>
            </w:r>
          </w:p>
        </w:tc>
        <w:tc>
          <w:tcPr>
            <w:tcW w:w="4873" w:type="dxa"/>
          </w:tcPr>
          <w:p w14:paraId="278F5CAC" w14:textId="15573520" w:rsidR="00EA1614" w:rsidRPr="00EA1614" w:rsidRDefault="00EA1614" w:rsidP="003E263B">
            <w:pPr>
              <w:rPr>
                <w:kern w:val="0"/>
                <w:sz w:val="22"/>
              </w:rPr>
            </w:pPr>
            <w:r w:rsidRPr="00EA1614">
              <w:rPr>
                <w:rFonts w:hint="eastAsia"/>
                <w:kern w:val="0"/>
                <w:sz w:val="22"/>
              </w:rPr>
              <w:t>201</w:t>
            </w:r>
            <w:r w:rsidRPr="00EA1614">
              <w:rPr>
                <w:kern w:val="0"/>
                <w:sz w:val="22"/>
              </w:rPr>
              <w:t>8</w:t>
            </w:r>
            <w:r w:rsidRPr="00EA1614">
              <w:rPr>
                <w:rFonts w:hint="eastAsia"/>
                <w:kern w:val="0"/>
                <w:sz w:val="22"/>
              </w:rPr>
              <w:t>-</w:t>
            </w:r>
            <w:r w:rsidRPr="00EA1614">
              <w:rPr>
                <w:kern w:val="0"/>
                <w:sz w:val="22"/>
              </w:rPr>
              <w:t>11-20</w:t>
            </w:r>
          </w:p>
        </w:tc>
      </w:tr>
    </w:tbl>
    <w:p w14:paraId="3B0CA3FA" w14:textId="77777777" w:rsidR="00EA1614" w:rsidRDefault="00EA1614" w:rsidP="00EA1614">
      <w:pPr>
        <w:sectPr w:rsidR="00EA1614">
          <w:headerReference w:type="default" r:id="rId10"/>
          <w:footerReference w:type="even" r:id="rId11"/>
          <w:footerReference w:type="default" r:id="rId12"/>
          <w:footerReference w:type="first" r:id="rId13"/>
          <w:pgSz w:w="11850" w:h="16783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6EFB7B4B" w14:textId="77777777" w:rsidR="00EA1614" w:rsidRDefault="00EA1614" w:rsidP="00EA1614">
      <w:pPr>
        <w:pStyle w:val="1"/>
        <w:jc w:val="center"/>
      </w:pPr>
      <w:bookmarkStart w:id="0" w:name="_Toc236729365"/>
      <w:bookmarkStart w:id="1" w:name="_Toc236729461"/>
      <w:r>
        <w:rPr>
          <w:rFonts w:hint="eastAsia"/>
        </w:rPr>
        <w:lastRenderedPageBreak/>
        <w:t>文档修订记录</w:t>
      </w:r>
    </w:p>
    <w:tbl>
      <w:tblPr>
        <w:tblStyle w:val="a3"/>
        <w:tblW w:w="10065" w:type="dxa"/>
        <w:tblInd w:w="-601" w:type="dxa"/>
        <w:tblLook w:val="04A0" w:firstRow="1" w:lastRow="0" w:firstColumn="1" w:lastColumn="0" w:noHBand="0" w:noVBand="1"/>
      </w:tblPr>
      <w:tblGrid>
        <w:gridCol w:w="707"/>
        <w:gridCol w:w="972"/>
        <w:gridCol w:w="1234"/>
        <w:gridCol w:w="2163"/>
        <w:gridCol w:w="1042"/>
        <w:gridCol w:w="992"/>
        <w:gridCol w:w="1310"/>
        <w:gridCol w:w="822"/>
        <w:gridCol w:w="823"/>
      </w:tblGrid>
      <w:tr w:rsidR="00EA1614" w14:paraId="532FE1F0" w14:textId="77777777" w:rsidTr="00C26603">
        <w:tc>
          <w:tcPr>
            <w:tcW w:w="707" w:type="dxa"/>
            <w:shd w:val="clear" w:color="auto" w:fill="B4C6E7" w:themeFill="accent1" w:themeFillTint="66"/>
          </w:tcPr>
          <w:p w14:paraId="40B5E568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版本</w:t>
            </w:r>
          </w:p>
        </w:tc>
        <w:tc>
          <w:tcPr>
            <w:tcW w:w="972" w:type="dxa"/>
            <w:shd w:val="clear" w:color="auto" w:fill="B4C6E7" w:themeFill="accent1" w:themeFillTint="66"/>
          </w:tcPr>
          <w:p w14:paraId="1D2E95AF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修订人</w:t>
            </w:r>
          </w:p>
        </w:tc>
        <w:tc>
          <w:tcPr>
            <w:tcW w:w="1234" w:type="dxa"/>
            <w:shd w:val="clear" w:color="auto" w:fill="B4C6E7" w:themeFill="accent1" w:themeFillTint="66"/>
          </w:tcPr>
          <w:p w14:paraId="1F311851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参与者</w:t>
            </w:r>
          </w:p>
        </w:tc>
        <w:tc>
          <w:tcPr>
            <w:tcW w:w="2163" w:type="dxa"/>
            <w:shd w:val="clear" w:color="auto" w:fill="B4C6E7" w:themeFill="accent1" w:themeFillTint="66"/>
          </w:tcPr>
          <w:p w14:paraId="397EA8AD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修订日期</w:t>
            </w:r>
          </w:p>
        </w:tc>
        <w:tc>
          <w:tcPr>
            <w:tcW w:w="1042" w:type="dxa"/>
            <w:shd w:val="clear" w:color="auto" w:fill="B4C6E7" w:themeFill="accent1" w:themeFillTint="66"/>
          </w:tcPr>
          <w:p w14:paraId="4B19D91A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修订状态</w:t>
            </w:r>
          </w:p>
        </w:tc>
        <w:tc>
          <w:tcPr>
            <w:tcW w:w="992" w:type="dxa"/>
            <w:shd w:val="clear" w:color="auto" w:fill="B4C6E7" w:themeFill="accent1" w:themeFillTint="66"/>
          </w:tcPr>
          <w:p w14:paraId="39AA95A2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修订说明</w:t>
            </w:r>
          </w:p>
        </w:tc>
        <w:tc>
          <w:tcPr>
            <w:tcW w:w="1310" w:type="dxa"/>
            <w:shd w:val="clear" w:color="auto" w:fill="B4C6E7" w:themeFill="accent1" w:themeFillTint="66"/>
          </w:tcPr>
          <w:p w14:paraId="603B43DD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审批日期</w:t>
            </w:r>
          </w:p>
        </w:tc>
        <w:tc>
          <w:tcPr>
            <w:tcW w:w="822" w:type="dxa"/>
            <w:shd w:val="clear" w:color="auto" w:fill="B4C6E7" w:themeFill="accent1" w:themeFillTint="66"/>
          </w:tcPr>
          <w:p w14:paraId="5CA75139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审核人</w:t>
            </w:r>
          </w:p>
        </w:tc>
        <w:tc>
          <w:tcPr>
            <w:tcW w:w="823" w:type="dxa"/>
            <w:shd w:val="clear" w:color="auto" w:fill="B4C6E7" w:themeFill="accent1" w:themeFillTint="66"/>
          </w:tcPr>
          <w:p w14:paraId="19E3CCAE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批准人</w:t>
            </w:r>
          </w:p>
        </w:tc>
      </w:tr>
      <w:tr w:rsidR="00EA1614" w14:paraId="0948F1C8" w14:textId="77777777" w:rsidTr="00C26603">
        <w:tc>
          <w:tcPr>
            <w:tcW w:w="707" w:type="dxa"/>
          </w:tcPr>
          <w:p w14:paraId="6EFB8CE6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0</w:t>
            </w:r>
            <w:r w:rsidRPr="00C26603">
              <w:rPr>
                <w:sz w:val="22"/>
              </w:rPr>
              <w:t>.1</w:t>
            </w:r>
          </w:p>
        </w:tc>
        <w:tc>
          <w:tcPr>
            <w:tcW w:w="972" w:type="dxa"/>
          </w:tcPr>
          <w:p w14:paraId="43595628" w14:textId="1010FCC3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童欣</w:t>
            </w:r>
          </w:p>
        </w:tc>
        <w:tc>
          <w:tcPr>
            <w:tcW w:w="1234" w:type="dxa"/>
          </w:tcPr>
          <w:p w14:paraId="554B0715" w14:textId="771FB6EE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吴自强、刘震、</w:t>
            </w:r>
            <w:r w:rsidR="00C26603" w:rsidRPr="00C26603">
              <w:rPr>
                <w:rFonts w:hint="eastAsia"/>
                <w:sz w:val="22"/>
              </w:rPr>
              <w:t>陈婧唯</w:t>
            </w:r>
          </w:p>
        </w:tc>
        <w:tc>
          <w:tcPr>
            <w:tcW w:w="2163" w:type="dxa"/>
          </w:tcPr>
          <w:p w14:paraId="3A5BA691" w14:textId="18AB5035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2</w:t>
            </w:r>
            <w:r w:rsidRPr="00C26603">
              <w:rPr>
                <w:sz w:val="22"/>
              </w:rPr>
              <w:t>018/</w:t>
            </w:r>
            <w:r w:rsidR="000848CF">
              <w:rPr>
                <w:sz w:val="22"/>
              </w:rPr>
              <w:t>11</w:t>
            </w:r>
            <w:r w:rsidRPr="00C26603">
              <w:rPr>
                <w:sz w:val="22"/>
              </w:rPr>
              <w:t>/</w:t>
            </w:r>
            <w:r w:rsidR="000848CF">
              <w:rPr>
                <w:sz w:val="22"/>
              </w:rPr>
              <w:t>10</w:t>
            </w:r>
            <w:r w:rsidRPr="00C26603">
              <w:rPr>
                <w:sz w:val="22"/>
              </w:rPr>
              <w:t>-2018/</w:t>
            </w:r>
            <w:r w:rsidR="000848CF">
              <w:rPr>
                <w:sz w:val="22"/>
              </w:rPr>
              <w:t>11</w:t>
            </w:r>
            <w:r w:rsidRPr="00C26603">
              <w:rPr>
                <w:sz w:val="22"/>
              </w:rPr>
              <w:t>/</w:t>
            </w:r>
            <w:r w:rsidR="000848CF">
              <w:rPr>
                <w:sz w:val="22"/>
              </w:rPr>
              <w:t>2</w:t>
            </w:r>
            <w:r w:rsidRPr="00C26603">
              <w:rPr>
                <w:sz w:val="22"/>
              </w:rPr>
              <w:t>0</w:t>
            </w:r>
          </w:p>
        </w:tc>
        <w:tc>
          <w:tcPr>
            <w:tcW w:w="1042" w:type="dxa"/>
          </w:tcPr>
          <w:p w14:paraId="6911DEC4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S</w:t>
            </w:r>
          </w:p>
        </w:tc>
        <w:tc>
          <w:tcPr>
            <w:tcW w:w="992" w:type="dxa"/>
          </w:tcPr>
          <w:p w14:paraId="6D9BFA17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初始版本</w:t>
            </w:r>
          </w:p>
        </w:tc>
        <w:tc>
          <w:tcPr>
            <w:tcW w:w="1310" w:type="dxa"/>
          </w:tcPr>
          <w:p w14:paraId="13D62BFC" w14:textId="1751599B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2</w:t>
            </w:r>
            <w:r w:rsidRPr="00C26603">
              <w:rPr>
                <w:sz w:val="22"/>
              </w:rPr>
              <w:t>018</w:t>
            </w:r>
            <w:r w:rsidRPr="00C26603">
              <w:rPr>
                <w:rFonts w:hint="eastAsia"/>
                <w:sz w:val="22"/>
              </w:rPr>
              <w:t>/</w:t>
            </w:r>
            <w:r w:rsidR="000848CF">
              <w:rPr>
                <w:sz w:val="22"/>
              </w:rPr>
              <w:t>11</w:t>
            </w:r>
            <w:r w:rsidRPr="00C26603">
              <w:rPr>
                <w:rFonts w:hint="eastAsia"/>
                <w:sz w:val="22"/>
              </w:rPr>
              <w:t>/</w:t>
            </w:r>
            <w:r w:rsidR="000848CF">
              <w:rPr>
                <w:sz w:val="22"/>
              </w:rPr>
              <w:t>2</w:t>
            </w:r>
            <w:r w:rsidRPr="00C26603">
              <w:rPr>
                <w:sz w:val="22"/>
              </w:rPr>
              <w:t>0</w:t>
            </w:r>
          </w:p>
        </w:tc>
        <w:tc>
          <w:tcPr>
            <w:tcW w:w="822" w:type="dxa"/>
          </w:tcPr>
          <w:p w14:paraId="1A621E1E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童欣</w:t>
            </w:r>
          </w:p>
        </w:tc>
        <w:tc>
          <w:tcPr>
            <w:tcW w:w="823" w:type="dxa"/>
          </w:tcPr>
          <w:p w14:paraId="412A27E2" w14:textId="77777777" w:rsidR="00EA1614" w:rsidRPr="00C26603" w:rsidRDefault="00EA1614" w:rsidP="003E263B">
            <w:pPr>
              <w:rPr>
                <w:sz w:val="22"/>
              </w:rPr>
            </w:pPr>
            <w:r w:rsidRPr="00C26603">
              <w:rPr>
                <w:rFonts w:hint="eastAsia"/>
                <w:sz w:val="22"/>
              </w:rPr>
              <w:t>童欣</w:t>
            </w:r>
          </w:p>
        </w:tc>
      </w:tr>
    </w:tbl>
    <w:p w14:paraId="4C32B4F9" w14:textId="77777777" w:rsidR="00EA1614" w:rsidRPr="00C26603" w:rsidRDefault="00EA1614" w:rsidP="00EA1614">
      <w:pPr>
        <w:rPr>
          <w:rFonts w:ascii="宋体" w:hAnsi="宋体"/>
          <w:sz w:val="22"/>
        </w:rPr>
      </w:pPr>
      <w:r w:rsidRPr="00C26603">
        <w:rPr>
          <w:rFonts w:ascii="宋体" w:hAnsi="宋体" w:hint="eastAsia"/>
          <w:color w:val="000000"/>
          <w:sz w:val="22"/>
        </w:rPr>
        <w:t>修订</w:t>
      </w:r>
      <w:r w:rsidRPr="00C26603">
        <w:rPr>
          <w:rFonts w:ascii="宋体" w:hAnsi="宋体" w:hint="eastAsia"/>
          <w:sz w:val="22"/>
        </w:rPr>
        <w:t>状态：S--首次编写，A--增加，M--修改，D--删除；</w:t>
      </w:r>
    </w:p>
    <w:p w14:paraId="505582AE" w14:textId="77777777" w:rsidR="00EA1614" w:rsidRPr="00C26603" w:rsidRDefault="00EA1614" w:rsidP="00EA1614">
      <w:pPr>
        <w:rPr>
          <w:sz w:val="22"/>
        </w:rPr>
      </w:pPr>
      <w:r w:rsidRPr="00C26603">
        <w:rPr>
          <w:rFonts w:ascii="宋体" w:hAnsi="宋体" w:hint="eastAsia"/>
          <w:sz w:val="22"/>
        </w:rPr>
        <w:t>日期格式：</w:t>
      </w:r>
      <w:r w:rsidRPr="00C26603">
        <w:rPr>
          <w:rFonts w:ascii="宋体" w:hAnsi="宋体"/>
          <w:sz w:val="22"/>
        </w:rPr>
        <w:t>YYYY</w:t>
      </w:r>
      <w:r w:rsidRPr="00C26603">
        <w:rPr>
          <w:rFonts w:ascii="宋体" w:hAnsi="宋体" w:hint="eastAsia"/>
          <w:sz w:val="22"/>
        </w:rPr>
        <w:t>/</w:t>
      </w:r>
      <w:r w:rsidRPr="00C26603">
        <w:rPr>
          <w:rFonts w:ascii="宋体" w:hAnsi="宋体"/>
          <w:sz w:val="22"/>
        </w:rPr>
        <w:t>MM/DD</w:t>
      </w:r>
    </w:p>
    <w:p w14:paraId="45643294" w14:textId="14B8B9D4" w:rsidR="00C478FA" w:rsidRPr="009F1BA4" w:rsidRDefault="00EA1614" w:rsidP="009F1BA4">
      <w:pPr>
        <w:pStyle w:val="Style2"/>
        <w:ind w:firstLineChars="0" w:firstLine="0"/>
        <w:jc w:val="center"/>
        <w:rPr>
          <w:b/>
          <w:bCs/>
          <w:sz w:val="48"/>
          <w:szCs w:val="48"/>
        </w:rPr>
      </w:pPr>
      <w:bookmarkStart w:id="2" w:name="_Toc5710"/>
      <w:bookmarkStart w:id="3" w:name="_Toc20671"/>
      <w:r>
        <w:rPr>
          <w:rFonts w:hint="eastAsia"/>
          <w:b/>
          <w:bCs/>
          <w:sz w:val="48"/>
          <w:szCs w:val="48"/>
        </w:rPr>
        <w:br w:type="page"/>
      </w:r>
      <w:bookmarkEnd w:id="0"/>
      <w:bookmarkEnd w:id="1"/>
      <w:bookmarkEnd w:id="2"/>
      <w:bookmarkEnd w:id="3"/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4"/>
          <w:lang w:val="zh-CN"/>
        </w:rPr>
        <w:id w:val="3941666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30B7B17" w14:textId="5236FBFC" w:rsidR="00E23761" w:rsidRDefault="00E23761">
          <w:pPr>
            <w:pStyle w:val="TOC"/>
          </w:pPr>
          <w:r>
            <w:rPr>
              <w:lang w:val="zh-CN"/>
            </w:rPr>
            <w:t>目录</w:t>
          </w:r>
        </w:p>
        <w:p w14:paraId="42D90DD0" w14:textId="4D66E0B9" w:rsidR="00513ABA" w:rsidRDefault="00E23761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719623" w:history="1">
            <w:r w:rsidR="00513ABA" w:rsidRPr="0058143A">
              <w:rPr>
                <w:rStyle w:val="a8"/>
                <w:noProof/>
              </w:rPr>
              <w:t>1.</w:t>
            </w:r>
            <w:r w:rsidR="00513ABA" w:rsidRPr="0058143A">
              <w:rPr>
                <w:rStyle w:val="a8"/>
                <w:noProof/>
              </w:rPr>
              <w:t>用户类别</w:t>
            </w:r>
            <w:r w:rsidR="00513ABA">
              <w:rPr>
                <w:noProof/>
                <w:webHidden/>
              </w:rPr>
              <w:tab/>
            </w:r>
            <w:r w:rsidR="00513ABA">
              <w:rPr>
                <w:noProof/>
                <w:webHidden/>
              </w:rPr>
              <w:fldChar w:fldCharType="begin"/>
            </w:r>
            <w:r w:rsidR="00513ABA">
              <w:rPr>
                <w:noProof/>
                <w:webHidden/>
              </w:rPr>
              <w:instrText xml:space="preserve"> PAGEREF _Toc499719623 \h </w:instrText>
            </w:r>
            <w:r w:rsidR="00513ABA">
              <w:rPr>
                <w:noProof/>
                <w:webHidden/>
              </w:rPr>
            </w:r>
            <w:r w:rsidR="00513ABA">
              <w:rPr>
                <w:noProof/>
                <w:webHidden/>
              </w:rPr>
              <w:fldChar w:fldCharType="separate"/>
            </w:r>
            <w:r w:rsidR="00513ABA">
              <w:rPr>
                <w:noProof/>
                <w:webHidden/>
              </w:rPr>
              <w:t>4</w:t>
            </w:r>
            <w:r w:rsidR="00513ABA">
              <w:rPr>
                <w:noProof/>
                <w:webHidden/>
              </w:rPr>
              <w:fldChar w:fldCharType="end"/>
            </w:r>
          </w:hyperlink>
        </w:p>
        <w:p w14:paraId="1BF3C4D9" w14:textId="1A892D4B" w:rsidR="00513ABA" w:rsidRDefault="004F3DC4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9719624" w:history="1">
            <w:r w:rsidR="00513ABA" w:rsidRPr="0058143A">
              <w:rPr>
                <w:rStyle w:val="a8"/>
                <w:noProof/>
              </w:rPr>
              <w:t>1.1</w:t>
            </w:r>
            <w:r w:rsidR="00513ABA" w:rsidRPr="0058143A">
              <w:rPr>
                <w:rStyle w:val="a8"/>
                <w:noProof/>
              </w:rPr>
              <w:t>用户分类</w:t>
            </w:r>
            <w:r w:rsidR="00513ABA">
              <w:rPr>
                <w:noProof/>
                <w:webHidden/>
              </w:rPr>
              <w:tab/>
            </w:r>
            <w:r w:rsidR="00513ABA">
              <w:rPr>
                <w:noProof/>
                <w:webHidden/>
              </w:rPr>
              <w:fldChar w:fldCharType="begin"/>
            </w:r>
            <w:r w:rsidR="00513ABA">
              <w:rPr>
                <w:noProof/>
                <w:webHidden/>
              </w:rPr>
              <w:instrText xml:space="preserve"> PAGEREF _Toc499719624 \h </w:instrText>
            </w:r>
            <w:r w:rsidR="00513ABA">
              <w:rPr>
                <w:noProof/>
                <w:webHidden/>
              </w:rPr>
            </w:r>
            <w:r w:rsidR="00513ABA">
              <w:rPr>
                <w:noProof/>
                <w:webHidden/>
              </w:rPr>
              <w:fldChar w:fldCharType="separate"/>
            </w:r>
            <w:r w:rsidR="00513ABA">
              <w:rPr>
                <w:noProof/>
                <w:webHidden/>
              </w:rPr>
              <w:t>4</w:t>
            </w:r>
            <w:r w:rsidR="00513ABA">
              <w:rPr>
                <w:noProof/>
                <w:webHidden/>
              </w:rPr>
              <w:fldChar w:fldCharType="end"/>
            </w:r>
          </w:hyperlink>
        </w:p>
        <w:p w14:paraId="71D37BF7" w14:textId="552E26D0" w:rsidR="00513ABA" w:rsidRDefault="004F3DC4">
          <w:pPr>
            <w:pStyle w:val="TOC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9719625" w:history="1">
            <w:r w:rsidR="00513ABA" w:rsidRPr="0058143A">
              <w:rPr>
                <w:rStyle w:val="a8"/>
                <w:noProof/>
              </w:rPr>
              <w:t>2.2</w:t>
            </w:r>
            <w:r w:rsidR="00513ABA" w:rsidRPr="0058143A">
              <w:rPr>
                <w:rStyle w:val="a8"/>
                <w:noProof/>
              </w:rPr>
              <w:t>识别用户类别</w:t>
            </w:r>
            <w:r w:rsidR="00513ABA">
              <w:rPr>
                <w:noProof/>
                <w:webHidden/>
              </w:rPr>
              <w:tab/>
            </w:r>
            <w:r w:rsidR="00513ABA">
              <w:rPr>
                <w:noProof/>
                <w:webHidden/>
              </w:rPr>
              <w:fldChar w:fldCharType="begin"/>
            </w:r>
            <w:r w:rsidR="00513ABA">
              <w:rPr>
                <w:noProof/>
                <w:webHidden/>
              </w:rPr>
              <w:instrText xml:space="preserve"> PAGEREF _Toc499719625 \h </w:instrText>
            </w:r>
            <w:r w:rsidR="00513ABA">
              <w:rPr>
                <w:noProof/>
                <w:webHidden/>
              </w:rPr>
            </w:r>
            <w:r w:rsidR="00513ABA">
              <w:rPr>
                <w:noProof/>
                <w:webHidden/>
              </w:rPr>
              <w:fldChar w:fldCharType="separate"/>
            </w:r>
            <w:r w:rsidR="00513ABA">
              <w:rPr>
                <w:noProof/>
                <w:webHidden/>
              </w:rPr>
              <w:t>4</w:t>
            </w:r>
            <w:r w:rsidR="00513ABA">
              <w:rPr>
                <w:noProof/>
                <w:webHidden/>
              </w:rPr>
              <w:fldChar w:fldCharType="end"/>
            </w:r>
          </w:hyperlink>
        </w:p>
        <w:p w14:paraId="5947A957" w14:textId="607C4F4D" w:rsidR="00513ABA" w:rsidRDefault="004F3DC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9719626" w:history="1">
            <w:r w:rsidR="00513ABA" w:rsidRPr="0058143A">
              <w:rPr>
                <w:rStyle w:val="a8"/>
                <w:noProof/>
              </w:rPr>
              <w:t>2.</w:t>
            </w:r>
            <w:r w:rsidR="00513ABA" w:rsidRPr="0058143A">
              <w:rPr>
                <w:rStyle w:val="a8"/>
                <w:noProof/>
              </w:rPr>
              <w:t>用户画像</w:t>
            </w:r>
            <w:r w:rsidR="00513ABA">
              <w:rPr>
                <w:noProof/>
                <w:webHidden/>
              </w:rPr>
              <w:tab/>
            </w:r>
            <w:r w:rsidR="00513ABA">
              <w:rPr>
                <w:noProof/>
                <w:webHidden/>
              </w:rPr>
              <w:fldChar w:fldCharType="begin"/>
            </w:r>
            <w:r w:rsidR="00513ABA">
              <w:rPr>
                <w:noProof/>
                <w:webHidden/>
              </w:rPr>
              <w:instrText xml:space="preserve"> PAGEREF _Toc499719626 \h </w:instrText>
            </w:r>
            <w:r w:rsidR="00513ABA">
              <w:rPr>
                <w:noProof/>
                <w:webHidden/>
              </w:rPr>
            </w:r>
            <w:r w:rsidR="00513ABA">
              <w:rPr>
                <w:noProof/>
                <w:webHidden/>
              </w:rPr>
              <w:fldChar w:fldCharType="separate"/>
            </w:r>
            <w:r w:rsidR="00513ABA">
              <w:rPr>
                <w:noProof/>
                <w:webHidden/>
              </w:rPr>
              <w:t>5</w:t>
            </w:r>
            <w:r w:rsidR="00513ABA">
              <w:rPr>
                <w:noProof/>
                <w:webHidden/>
              </w:rPr>
              <w:fldChar w:fldCharType="end"/>
            </w:r>
          </w:hyperlink>
        </w:p>
        <w:p w14:paraId="2D385D20" w14:textId="08D1E230" w:rsidR="00513ABA" w:rsidRDefault="004F3DC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9719627" w:history="1">
            <w:r w:rsidR="00513ABA" w:rsidRPr="0058143A">
              <w:rPr>
                <w:rStyle w:val="a8"/>
                <w:noProof/>
              </w:rPr>
              <w:t>4.</w:t>
            </w:r>
            <w:r w:rsidR="00513ABA" w:rsidRPr="0058143A">
              <w:rPr>
                <w:rStyle w:val="a8"/>
                <w:noProof/>
              </w:rPr>
              <w:t>用户代表</w:t>
            </w:r>
            <w:r w:rsidR="00513ABA">
              <w:rPr>
                <w:noProof/>
                <w:webHidden/>
              </w:rPr>
              <w:tab/>
            </w:r>
            <w:r w:rsidR="00513ABA">
              <w:rPr>
                <w:noProof/>
                <w:webHidden/>
              </w:rPr>
              <w:fldChar w:fldCharType="begin"/>
            </w:r>
            <w:r w:rsidR="00513ABA">
              <w:rPr>
                <w:noProof/>
                <w:webHidden/>
              </w:rPr>
              <w:instrText xml:space="preserve"> PAGEREF _Toc499719627 \h </w:instrText>
            </w:r>
            <w:r w:rsidR="00513ABA">
              <w:rPr>
                <w:noProof/>
                <w:webHidden/>
              </w:rPr>
            </w:r>
            <w:r w:rsidR="00513ABA">
              <w:rPr>
                <w:noProof/>
                <w:webHidden/>
              </w:rPr>
              <w:fldChar w:fldCharType="separate"/>
            </w:r>
            <w:r w:rsidR="00513ABA">
              <w:rPr>
                <w:noProof/>
                <w:webHidden/>
              </w:rPr>
              <w:t>5</w:t>
            </w:r>
            <w:r w:rsidR="00513ABA">
              <w:rPr>
                <w:noProof/>
                <w:webHidden/>
              </w:rPr>
              <w:fldChar w:fldCharType="end"/>
            </w:r>
          </w:hyperlink>
        </w:p>
        <w:p w14:paraId="3A7DF008" w14:textId="11173857" w:rsidR="00E23761" w:rsidRDefault="00E23761">
          <w:r>
            <w:rPr>
              <w:b/>
              <w:bCs/>
              <w:lang w:val="zh-CN"/>
            </w:rPr>
            <w:fldChar w:fldCharType="end"/>
          </w:r>
        </w:p>
      </w:sdtContent>
    </w:sdt>
    <w:p w14:paraId="6C601A45" w14:textId="3DDCCBAB" w:rsidR="00C478FA" w:rsidRDefault="00C478FA"/>
    <w:p w14:paraId="5A7E29AC" w14:textId="3511A16C" w:rsidR="00C478FA" w:rsidRDefault="00C478FA"/>
    <w:p w14:paraId="006A8255" w14:textId="11169F0B" w:rsidR="00C478FA" w:rsidRDefault="00C478FA"/>
    <w:p w14:paraId="2BE02A43" w14:textId="51C21355" w:rsidR="00C478FA" w:rsidRDefault="00C478FA"/>
    <w:p w14:paraId="1D6C94E9" w14:textId="69997586" w:rsidR="00C478FA" w:rsidRDefault="00C478FA"/>
    <w:p w14:paraId="3F3E8F70" w14:textId="5E119BE5" w:rsidR="00C478FA" w:rsidRDefault="00C478FA"/>
    <w:p w14:paraId="649682B8" w14:textId="7D21C793" w:rsidR="00C478FA" w:rsidRDefault="00C478FA"/>
    <w:p w14:paraId="13F2407A" w14:textId="4FA0355A" w:rsidR="00C478FA" w:rsidRDefault="00C478FA"/>
    <w:p w14:paraId="502B9DE7" w14:textId="34558973" w:rsidR="00C478FA" w:rsidRDefault="00C478FA"/>
    <w:p w14:paraId="5086D525" w14:textId="61F3CE41" w:rsidR="00C478FA" w:rsidRDefault="00C478FA"/>
    <w:p w14:paraId="613C6DD3" w14:textId="664E2C2A" w:rsidR="00E23761" w:rsidRDefault="00E23761"/>
    <w:p w14:paraId="60013267" w14:textId="28F78FE2" w:rsidR="00E23761" w:rsidRDefault="00E23761"/>
    <w:p w14:paraId="3C578B3F" w14:textId="0585C7EE" w:rsidR="00E23761" w:rsidRDefault="00E23761"/>
    <w:p w14:paraId="7853B958" w14:textId="3EFA548A" w:rsidR="00E23761" w:rsidRDefault="00E23761"/>
    <w:p w14:paraId="2489F772" w14:textId="5BE68490" w:rsidR="00E23761" w:rsidRDefault="00E23761"/>
    <w:p w14:paraId="35787256" w14:textId="68C727E7" w:rsidR="00E23761" w:rsidRDefault="00E23761"/>
    <w:p w14:paraId="3B52C0E1" w14:textId="70BE4A28" w:rsidR="00E23761" w:rsidRDefault="00E23761"/>
    <w:p w14:paraId="4F2FD93D" w14:textId="79ADEAF9" w:rsidR="00E23761" w:rsidRDefault="00E23761"/>
    <w:p w14:paraId="201C4F4A" w14:textId="791A9508" w:rsidR="00E23761" w:rsidRDefault="00E23761"/>
    <w:p w14:paraId="0BD45B3B" w14:textId="6CBC9BB5" w:rsidR="00E23761" w:rsidRDefault="00E23761"/>
    <w:p w14:paraId="1AAE4E37" w14:textId="2BFB5758" w:rsidR="00E23761" w:rsidRDefault="00E23761"/>
    <w:p w14:paraId="645289C2" w14:textId="4D7BB98F" w:rsidR="00E23761" w:rsidRDefault="00E23761"/>
    <w:p w14:paraId="1E8A73E0" w14:textId="408C1272" w:rsidR="00E23761" w:rsidRDefault="00E23761"/>
    <w:p w14:paraId="58AC707C" w14:textId="77777777" w:rsidR="00E23761" w:rsidRDefault="00E23761"/>
    <w:p w14:paraId="549DA6F5" w14:textId="72917657" w:rsidR="00C478FA" w:rsidRDefault="00C04ACE" w:rsidP="00C478FA">
      <w:pPr>
        <w:pStyle w:val="1"/>
      </w:pPr>
      <w:bookmarkStart w:id="4" w:name="_Toc499719623"/>
      <w:r>
        <w:rPr>
          <w:rFonts w:hint="eastAsia"/>
        </w:rPr>
        <w:lastRenderedPageBreak/>
        <w:t>1.</w:t>
      </w:r>
      <w:r w:rsidR="00C478FA">
        <w:rPr>
          <w:rFonts w:hint="eastAsia"/>
        </w:rPr>
        <w:t>用户类别</w:t>
      </w:r>
      <w:bookmarkEnd w:id="4"/>
    </w:p>
    <w:p w14:paraId="1A80A201" w14:textId="11E0285E" w:rsidR="00C04ACE" w:rsidRDefault="00C04ACE" w:rsidP="00C04ACE">
      <w:pPr>
        <w:pStyle w:val="2"/>
      </w:pPr>
      <w:bookmarkStart w:id="5" w:name="_Toc499719624"/>
      <w:r>
        <w:rPr>
          <w:rFonts w:hint="eastAsia"/>
        </w:rPr>
        <w:t>1.</w:t>
      </w:r>
      <w:r>
        <w:t>1</w:t>
      </w:r>
      <w:r w:rsidR="00C478FA">
        <w:rPr>
          <w:rFonts w:hint="eastAsia"/>
        </w:rPr>
        <w:t>用户分类</w:t>
      </w:r>
      <w:bookmarkEnd w:id="5"/>
    </w:p>
    <w:p w14:paraId="13F846BA" w14:textId="35FAB709" w:rsidR="00C04ACE" w:rsidRPr="00C04ACE" w:rsidRDefault="00420230" w:rsidP="00C04ACE">
      <w:r>
        <w:object w:dxaOrig="14580" w:dyaOrig="10380" w14:anchorId="2416B6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5pt;height:210.5pt" o:ole="">
            <v:imagedata r:id="rId14" o:title="" cropbottom="23984f" cropright="-210f"/>
          </v:shape>
          <o:OLEObject Type="Embed" ProgID="Visio.Drawing.15" ShapeID="_x0000_i1025" DrawAspect="Content" ObjectID="_1604239556" r:id="rId15"/>
        </w:object>
      </w:r>
    </w:p>
    <w:p w14:paraId="6B5141FE" w14:textId="28B3BBAF" w:rsidR="00C478FA" w:rsidRDefault="00C04ACE" w:rsidP="00C478FA">
      <w:pPr>
        <w:pStyle w:val="2"/>
      </w:pPr>
      <w:bookmarkStart w:id="6" w:name="_Toc499719625"/>
      <w:r>
        <w:t>2</w:t>
      </w:r>
      <w:r>
        <w:rPr>
          <w:rFonts w:hint="eastAsia"/>
        </w:rPr>
        <w:t>.</w:t>
      </w:r>
      <w:r>
        <w:t>2</w:t>
      </w:r>
      <w:r w:rsidR="00C478FA">
        <w:rPr>
          <w:rFonts w:hint="eastAsia"/>
        </w:rPr>
        <w:t>识别用户类别</w:t>
      </w:r>
      <w:bookmarkEnd w:id="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B201D" w14:paraId="2FF0CFBA" w14:textId="77777777" w:rsidTr="006B201D">
        <w:tc>
          <w:tcPr>
            <w:tcW w:w="2765" w:type="dxa"/>
          </w:tcPr>
          <w:p w14:paraId="0493BA2E" w14:textId="1BF48309" w:rsidR="006B201D" w:rsidRDefault="006B201D" w:rsidP="006B201D">
            <w:r>
              <w:rPr>
                <w:rFonts w:hint="eastAsia"/>
              </w:rPr>
              <w:t>名称</w:t>
            </w:r>
          </w:p>
        </w:tc>
        <w:tc>
          <w:tcPr>
            <w:tcW w:w="2765" w:type="dxa"/>
          </w:tcPr>
          <w:p w14:paraId="325A35BA" w14:textId="4EEA097A" w:rsidR="006B201D" w:rsidRDefault="006B201D" w:rsidP="006B201D">
            <w:r>
              <w:rPr>
                <w:rFonts w:hint="eastAsia"/>
              </w:rPr>
              <w:t>个数</w:t>
            </w:r>
          </w:p>
        </w:tc>
        <w:tc>
          <w:tcPr>
            <w:tcW w:w="2766" w:type="dxa"/>
          </w:tcPr>
          <w:p w14:paraId="49CBF131" w14:textId="27AAE726" w:rsidR="006B201D" w:rsidRDefault="006B201D" w:rsidP="006B201D">
            <w:r>
              <w:rPr>
                <w:rFonts w:hint="eastAsia"/>
              </w:rPr>
              <w:t>描述</w:t>
            </w:r>
          </w:p>
        </w:tc>
      </w:tr>
      <w:tr w:rsidR="006B201D" w14:paraId="413C1B84" w14:textId="77777777" w:rsidTr="006B201D">
        <w:tc>
          <w:tcPr>
            <w:tcW w:w="2765" w:type="dxa"/>
          </w:tcPr>
          <w:p w14:paraId="22BB3C16" w14:textId="06193FAE" w:rsidR="006B201D" w:rsidRDefault="0005552B" w:rsidP="006B201D">
            <w:r>
              <w:rPr>
                <w:rFonts w:hint="eastAsia"/>
              </w:rPr>
              <w:t>软件工程</w:t>
            </w:r>
            <w:r w:rsidR="006B201D">
              <w:rPr>
                <w:rFonts w:hint="eastAsia"/>
              </w:rPr>
              <w:t>专业学生</w:t>
            </w:r>
          </w:p>
        </w:tc>
        <w:tc>
          <w:tcPr>
            <w:tcW w:w="2765" w:type="dxa"/>
          </w:tcPr>
          <w:p w14:paraId="03FCEB64" w14:textId="581A6FDC" w:rsidR="006B201D" w:rsidRDefault="006B201D" w:rsidP="006B201D">
            <w:r>
              <w:rPr>
                <w:rFonts w:hint="eastAsia"/>
              </w:rPr>
              <w:t>1200</w:t>
            </w:r>
            <w:r>
              <w:rPr>
                <w:rFonts w:hint="eastAsia"/>
              </w:rPr>
              <w:t>左右</w:t>
            </w:r>
          </w:p>
        </w:tc>
        <w:tc>
          <w:tcPr>
            <w:tcW w:w="2766" w:type="dxa"/>
          </w:tcPr>
          <w:p w14:paraId="18DF152D" w14:textId="285380D1" w:rsidR="006B201D" w:rsidRDefault="006B201D" w:rsidP="006B201D">
            <w:r>
              <w:rPr>
                <w:rFonts w:hint="eastAsia"/>
              </w:rPr>
              <w:t>学习与计算机有关的课程，并对软件工程有一定的认知。</w:t>
            </w:r>
          </w:p>
        </w:tc>
      </w:tr>
      <w:tr w:rsidR="006B201D" w14:paraId="2BDDC265" w14:textId="77777777" w:rsidTr="006B201D">
        <w:tc>
          <w:tcPr>
            <w:tcW w:w="2765" w:type="dxa"/>
          </w:tcPr>
          <w:p w14:paraId="7EC9BCD7" w14:textId="2B221753" w:rsidR="006B201D" w:rsidRDefault="006B201D" w:rsidP="006B201D">
            <w:r>
              <w:rPr>
                <w:rFonts w:hint="eastAsia"/>
              </w:rPr>
              <w:t>其他专业学生</w:t>
            </w:r>
          </w:p>
        </w:tc>
        <w:tc>
          <w:tcPr>
            <w:tcW w:w="2765" w:type="dxa"/>
          </w:tcPr>
          <w:p w14:paraId="1C5E78EC" w14:textId="30D052BF" w:rsidR="006B201D" w:rsidRDefault="006B201D" w:rsidP="006B201D">
            <w:r>
              <w:rPr>
                <w:rFonts w:hint="eastAsia"/>
              </w:rPr>
              <w:t>未知</w:t>
            </w:r>
          </w:p>
        </w:tc>
        <w:tc>
          <w:tcPr>
            <w:tcW w:w="2766" w:type="dxa"/>
          </w:tcPr>
          <w:p w14:paraId="6F51B01A" w14:textId="60580D65" w:rsidR="006B201D" w:rsidRDefault="006B201D" w:rsidP="006B201D">
            <w:r>
              <w:rPr>
                <w:rFonts w:hint="eastAsia"/>
              </w:rPr>
              <w:t>没有系统学习计算机的学生</w:t>
            </w:r>
          </w:p>
        </w:tc>
      </w:tr>
      <w:tr w:rsidR="006B201D" w14:paraId="691BDDC7" w14:textId="77777777" w:rsidTr="006B201D">
        <w:tc>
          <w:tcPr>
            <w:tcW w:w="2765" w:type="dxa"/>
          </w:tcPr>
          <w:p w14:paraId="5CCC64A9" w14:textId="24B78CE7" w:rsidR="006B201D" w:rsidRDefault="006B201D" w:rsidP="006B201D">
            <w:r>
              <w:rPr>
                <w:rFonts w:hint="eastAsia"/>
              </w:rPr>
              <w:t>软件工程教师</w:t>
            </w:r>
          </w:p>
        </w:tc>
        <w:tc>
          <w:tcPr>
            <w:tcW w:w="2765" w:type="dxa"/>
          </w:tcPr>
          <w:p w14:paraId="283E820F" w14:textId="43E607B8" w:rsidR="006B201D" w:rsidRDefault="006B201D" w:rsidP="006B201D">
            <w:r>
              <w:rPr>
                <w:rFonts w:hint="eastAsia"/>
              </w:rPr>
              <w:t>50</w:t>
            </w:r>
            <w:r w:rsidR="00420230">
              <w:rPr>
                <w:rFonts w:hint="eastAsia"/>
              </w:rPr>
              <w:t>左右</w:t>
            </w:r>
          </w:p>
        </w:tc>
        <w:tc>
          <w:tcPr>
            <w:tcW w:w="2766" w:type="dxa"/>
          </w:tcPr>
          <w:p w14:paraId="01104B0D" w14:textId="10F8C822" w:rsidR="006B201D" w:rsidRDefault="006B201D" w:rsidP="006B201D">
            <w:r>
              <w:rPr>
                <w:rFonts w:hint="eastAsia"/>
              </w:rPr>
              <w:t>在计算机领域有着深入研究的教师，有着丰富的软件工程的经历</w:t>
            </w:r>
          </w:p>
        </w:tc>
      </w:tr>
      <w:tr w:rsidR="006B201D" w14:paraId="626A8317" w14:textId="77777777" w:rsidTr="006B201D">
        <w:tc>
          <w:tcPr>
            <w:tcW w:w="2765" w:type="dxa"/>
          </w:tcPr>
          <w:p w14:paraId="6788832A" w14:textId="78D4CABF" w:rsidR="006B201D" w:rsidRDefault="006B201D" w:rsidP="006B201D">
            <w:r>
              <w:rPr>
                <w:rFonts w:hint="eastAsia"/>
              </w:rPr>
              <w:t>其他教师</w:t>
            </w:r>
          </w:p>
        </w:tc>
        <w:tc>
          <w:tcPr>
            <w:tcW w:w="2765" w:type="dxa"/>
          </w:tcPr>
          <w:p w14:paraId="7B1CC097" w14:textId="597C8D55" w:rsidR="006B201D" w:rsidRDefault="006B201D" w:rsidP="006B201D">
            <w:r>
              <w:rPr>
                <w:rFonts w:hint="eastAsia"/>
              </w:rPr>
              <w:t>未知</w:t>
            </w:r>
          </w:p>
        </w:tc>
        <w:tc>
          <w:tcPr>
            <w:tcW w:w="2766" w:type="dxa"/>
          </w:tcPr>
          <w:p w14:paraId="191554FF" w14:textId="2260C991" w:rsidR="006B201D" w:rsidRDefault="006B201D" w:rsidP="006B201D">
            <w:r>
              <w:rPr>
                <w:rFonts w:hint="eastAsia"/>
              </w:rPr>
              <w:t>在其他领域有丰富经历的教师</w:t>
            </w:r>
          </w:p>
        </w:tc>
      </w:tr>
      <w:tr w:rsidR="006B201D" w14:paraId="4F90F6E0" w14:textId="77777777" w:rsidTr="006B201D">
        <w:tc>
          <w:tcPr>
            <w:tcW w:w="2765" w:type="dxa"/>
          </w:tcPr>
          <w:p w14:paraId="09C00325" w14:textId="7B9058E1" w:rsidR="006B201D" w:rsidRDefault="006B201D" w:rsidP="006B201D">
            <w:r>
              <w:rPr>
                <w:rFonts w:hint="eastAsia"/>
              </w:rPr>
              <w:t>对软件工程感兴趣的人</w:t>
            </w:r>
          </w:p>
        </w:tc>
        <w:tc>
          <w:tcPr>
            <w:tcW w:w="2765" w:type="dxa"/>
          </w:tcPr>
          <w:p w14:paraId="2645613C" w14:textId="1EE41309" w:rsidR="006B201D" w:rsidRDefault="006B201D" w:rsidP="006B201D">
            <w:r>
              <w:rPr>
                <w:rFonts w:hint="eastAsia"/>
              </w:rPr>
              <w:t>未知</w:t>
            </w:r>
          </w:p>
        </w:tc>
        <w:tc>
          <w:tcPr>
            <w:tcW w:w="2766" w:type="dxa"/>
          </w:tcPr>
          <w:p w14:paraId="4EAFF684" w14:textId="69BFB2A8" w:rsidR="006B201D" w:rsidRDefault="006B201D" w:rsidP="006B201D">
            <w:r>
              <w:rPr>
                <w:rFonts w:hint="eastAsia"/>
              </w:rPr>
              <w:t>没有学习过软件工程或是对软件工程有兴趣但没有人教学的人</w:t>
            </w:r>
          </w:p>
        </w:tc>
      </w:tr>
      <w:tr w:rsidR="006B201D" w14:paraId="7594F4F5" w14:textId="77777777" w:rsidTr="006B201D">
        <w:tc>
          <w:tcPr>
            <w:tcW w:w="2765" w:type="dxa"/>
          </w:tcPr>
          <w:p w14:paraId="2DBACBFA" w14:textId="14044B47" w:rsidR="006B201D" w:rsidRDefault="006B201D" w:rsidP="006B201D">
            <w:r>
              <w:rPr>
                <w:rFonts w:hint="eastAsia"/>
              </w:rPr>
              <w:t>对软件工程不感兴趣的人</w:t>
            </w:r>
          </w:p>
        </w:tc>
        <w:tc>
          <w:tcPr>
            <w:tcW w:w="2765" w:type="dxa"/>
          </w:tcPr>
          <w:p w14:paraId="7230010C" w14:textId="591CE758" w:rsidR="006B201D" w:rsidRDefault="006B201D" w:rsidP="006B201D">
            <w:r>
              <w:rPr>
                <w:rFonts w:hint="eastAsia"/>
              </w:rPr>
              <w:t>未知</w:t>
            </w:r>
          </w:p>
        </w:tc>
        <w:tc>
          <w:tcPr>
            <w:tcW w:w="2766" w:type="dxa"/>
          </w:tcPr>
          <w:p w14:paraId="36A51149" w14:textId="3159D6DF" w:rsidR="006B201D" w:rsidRDefault="006B201D" w:rsidP="006B201D">
            <w:r>
              <w:rPr>
                <w:rFonts w:hint="eastAsia"/>
              </w:rPr>
              <w:t>对软件工程一无所知或是对软件工程没有兴趣的人</w:t>
            </w:r>
          </w:p>
        </w:tc>
      </w:tr>
      <w:tr w:rsidR="0005552B" w14:paraId="3FE22D47" w14:textId="77777777" w:rsidTr="006B201D">
        <w:tc>
          <w:tcPr>
            <w:tcW w:w="2765" w:type="dxa"/>
          </w:tcPr>
          <w:p w14:paraId="418C44C6" w14:textId="297D219D" w:rsidR="0005552B" w:rsidRDefault="0005552B" w:rsidP="006B201D">
            <w:r>
              <w:rPr>
                <w:rFonts w:hint="eastAsia"/>
              </w:rPr>
              <w:t>网站管理员</w:t>
            </w:r>
          </w:p>
        </w:tc>
        <w:tc>
          <w:tcPr>
            <w:tcW w:w="2765" w:type="dxa"/>
          </w:tcPr>
          <w:p w14:paraId="3D374A67" w14:textId="1D87EA26" w:rsidR="0005552B" w:rsidRDefault="0005552B" w:rsidP="006B201D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左右</w:t>
            </w:r>
          </w:p>
        </w:tc>
        <w:tc>
          <w:tcPr>
            <w:tcW w:w="2766" w:type="dxa"/>
          </w:tcPr>
          <w:p w14:paraId="0D2E2F88" w14:textId="123321E6" w:rsidR="0005552B" w:rsidRDefault="0005552B" w:rsidP="006B201D">
            <w:r>
              <w:rPr>
                <w:rFonts w:hint="eastAsia"/>
              </w:rPr>
              <w:t>对网站日常运行进行维护和管理</w:t>
            </w:r>
          </w:p>
        </w:tc>
      </w:tr>
    </w:tbl>
    <w:p w14:paraId="1233F7C7" w14:textId="77777777" w:rsidR="006B201D" w:rsidRPr="006B201D" w:rsidRDefault="006B201D" w:rsidP="006B201D"/>
    <w:p w14:paraId="2E33F5DE" w14:textId="7F86FDBD" w:rsidR="00C478FA" w:rsidRDefault="00C04ACE" w:rsidP="00C478FA">
      <w:pPr>
        <w:pStyle w:val="1"/>
      </w:pPr>
      <w:bookmarkStart w:id="7" w:name="_Toc499719626"/>
      <w:r>
        <w:rPr>
          <w:rFonts w:hint="eastAsia"/>
        </w:rPr>
        <w:lastRenderedPageBreak/>
        <w:t>2.</w:t>
      </w:r>
      <w:r w:rsidR="00C478FA">
        <w:rPr>
          <w:rFonts w:hint="eastAsia"/>
        </w:rPr>
        <w:t>用户画像</w:t>
      </w:r>
      <w:bookmarkEnd w:id="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201D" w14:paraId="497D58E8" w14:textId="77777777" w:rsidTr="006B201D">
        <w:tc>
          <w:tcPr>
            <w:tcW w:w="1980" w:type="dxa"/>
          </w:tcPr>
          <w:p w14:paraId="3F3D7CC3" w14:textId="25821BC6" w:rsidR="006B201D" w:rsidRDefault="006B201D" w:rsidP="006B201D">
            <w:r>
              <w:rPr>
                <w:rFonts w:hint="eastAsia"/>
              </w:rPr>
              <w:t>用户类别</w:t>
            </w:r>
          </w:p>
        </w:tc>
        <w:tc>
          <w:tcPr>
            <w:tcW w:w="6316" w:type="dxa"/>
          </w:tcPr>
          <w:p w14:paraId="34E82918" w14:textId="4C28F869" w:rsidR="006B201D" w:rsidRDefault="006B201D" w:rsidP="006B201D">
            <w:r>
              <w:rPr>
                <w:rFonts w:hint="eastAsia"/>
              </w:rPr>
              <w:t>用户画像</w:t>
            </w:r>
          </w:p>
        </w:tc>
      </w:tr>
      <w:tr w:rsidR="006B201D" w14:paraId="399DC0BC" w14:textId="77777777" w:rsidTr="006B201D">
        <w:tc>
          <w:tcPr>
            <w:tcW w:w="1980" w:type="dxa"/>
          </w:tcPr>
          <w:p w14:paraId="2CA35795" w14:textId="16834846" w:rsidR="006B201D" w:rsidRDefault="00F94757" w:rsidP="006B201D">
            <w:r>
              <w:rPr>
                <w:rFonts w:hint="eastAsia"/>
              </w:rPr>
              <w:t>软件工程</w:t>
            </w:r>
            <w:r w:rsidR="006B201D">
              <w:rPr>
                <w:rFonts w:hint="eastAsia"/>
              </w:rPr>
              <w:t>专业学生</w:t>
            </w:r>
          </w:p>
        </w:tc>
        <w:tc>
          <w:tcPr>
            <w:tcW w:w="6316" w:type="dxa"/>
          </w:tcPr>
          <w:p w14:paraId="1163B830" w14:textId="7F8160CB" w:rsidR="006B201D" w:rsidRDefault="006B201D" w:rsidP="006B201D">
            <w:r>
              <w:rPr>
                <w:rFonts w:hint="eastAsia"/>
              </w:rPr>
              <w:t>张三，</w:t>
            </w:r>
            <w:r>
              <w:rPr>
                <w:rFonts w:hint="eastAsia"/>
              </w:rPr>
              <w:t>2</w:t>
            </w:r>
            <w:r w:rsidR="00F94757">
              <w:t>0</w:t>
            </w:r>
            <w:r>
              <w:rPr>
                <w:rFonts w:hint="eastAsia"/>
              </w:rPr>
              <w:t>岁，大三，</w:t>
            </w:r>
            <w:r w:rsidR="00F94757">
              <w:rPr>
                <w:rFonts w:hint="eastAsia"/>
              </w:rPr>
              <w:t>软件工程</w:t>
            </w:r>
            <w:r w:rsidR="00EF19C7">
              <w:rPr>
                <w:rFonts w:hint="eastAsia"/>
              </w:rPr>
              <w:t>专业</w:t>
            </w:r>
            <w:r>
              <w:rPr>
                <w:rFonts w:hint="eastAsia"/>
              </w:rPr>
              <w:t>学生，经过前两年的学习对计算机专业有一定了解，但没有</w:t>
            </w:r>
            <w:r w:rsidR="00EF19C7">
              <w:rPr>
                <w:rFonts w:hint="eastAsia"/>
              </w:rPr>
              <w:t>学习过软件工程这门课，需要一个</w:t>
            </w:r>
            <w:r w:rsidR="00BD3993">
              <w:rPr>
                <w:rFonts w:hint="eastAsia"/>
              </w:rPr>
              <w:t>能够了解软件工程，最好是能与教师交流</w:t>
            </w:r>
            <w:r w:rsidR="00EF19C7">
              <w:rPr>
                <w:rFonts w:hint="eastAsia"/>
              </w:rPr>
              <w:t>的网站</w:t>
            </w:r>
          </w:p>
        </w:tc>
      </w:tr>
      <w:tr w:rsidR="00EF19C7" w14:paraId="0D491489" w14:textId="77777777" w:rsidTr="006B201D">
        <w:tc>
          <w:tcPr>
            <w:tcW w:w="1980" w:type="dxa"/>
          </w:tcPr>
          <w:p w14:paraId="0AC04B96" w14:textId="6F4409A9" w:rsidR="00EF19C7" w:rsidRDefault="00EF19C7" w:rsidP="006B201D">
            <w:r>
              <w:rPr>
                <w:rFonts w:hint="eastAsia"/>
              </w:rPr>
              <w:t>软件工程教师</w:t>
            </w:r>
          </w:p>
        </w:tc>
        <w:tc>
          <w:tcPr>
            <w:tcW w:w="6316" w:type="dxa"/>
          </w:tcPr>
          <w:p w14:paraId="0E206ED8" w14:textId="5B87AE45" w:rsidR="00EF19C7" w:rsidRDefault="00EF19C7" w:rsidP="006B201D">
            <w:r>
              <w:rPr>
                <w:rFonts w:hint="eastAsia"/>
              </w:rPr>
              <w:t>李四，</w:t>
            </w:r>
            <w:r>
              <w:rPr>
                <w:rFonts w:hint="eastAsia"/>
              </w:rPr>
              <w:t>45,</w:t>
            </w:r>
            <w:r>
              <w:rPr>
                <w:rFonts w:hint="eastAsia"/>
              </w:rPr>
              <w:t>岁，教授，对软件工程有着深入的研究以及教学经验，随着网络时代的发展，线下教学效率过低，</w:t>
            </w:r>
            <w:r w:rsidR="00BD3993">
              <w:rPr>
                <w:rFonts w:hint="eastAsia"/>
              </w:rPr>
              <w:t>教学模式单一，</w:t>
            </w:r>
            <w:r>
              <w:rPr>
                <w:rFonts w:hint="eastAsia"/>
              </w:rPr>
              <w:t>需要通过网络</w:t>
            </w:r>
            <w:r w:rsidR="00BD3993">
              <w:rPr>
                <w:rFonts w:hint="eastAsia"/>
              </w:rPr>
              <w:t>与各个教师进行交流学习</w:t>
            </w:r>
          </w:p>
        </w:tc>
      </w:tr>
      <w:tr w:rsidR="00EF19C7" w14:paraId="11878C13" w14:textId="77777777" w:rsidTr="006B201D">
        <w:tc>
          <w:tcPr>
            <w:tcW w:w="1980" w:type="dxa"/>
          </w:tcPr>
          <w:p w14:paraId="75C5C1A7" w14:textId="5C4E1D16" w:rsidR="00EF19C7" w:rsidRDefault="00EF19C7" w:rsidP="006B201D">
            <w:r>
              <w:rPr>
                <w:rFonts w:hint="eastAsia"/>
              </w:rPr>
              <w:t>对软件工程感兴趣的人</w:t>
            </w:r>
          </w:p>
        </w:tc>
        <w:tc>
          <w:tcPr>
            <w:tcW w:w="6316" w:type="dxa"/>
          </w:tcPr>
          <w:p w14:paraId="3EA315C9" w14:textId="5397EA57" w:rsidR="00EF19C7" w:rsidRDefault="00EF19C7" w:rsidP="006B201D">
            <w:r>
              <w:rPr>
                <w:rFonts w:hint="eastAsia"/>
              </w:rPr>
              <w:t>王五，</w:t>
            </w: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岁，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行业从业者，在软件工程方面虽然有所了解，但没有经过系统的学习，由于工作时间的冲突，无法参加线下培训，想通过网络进行</w:t>
            </w:r>
            <w:r w:rsidR="00BD3993">
              <w:rPr>
                <w:rFonts w:hint="eastAsia"/>
              </w:rPr>
              <w:t>与各个对软件工程有深入理解的人进行交流学习</w:t>
            </w:r>
          </w:p>
        </w:tc>
      </w:tr>
      <w:tr w:rsidR="0005552B" w14:paraId="5B8C71E8" w14:textId="77777777" w:rsidTr="006B201D">
        <w:tc>
          <w:tcPr>
            <w:tcW w:w="1980" w:type="dxa"/>
          </w:tcPr>
          <w:p w14:paraId="7CD032DE" w14:textId="5A6EBA2F" w:rsidR="0005552B" w:rsidRDefault="005D2105" w:rsidP="006B201D">
            <w:r>
              <w:rPr>
                <w:rFonts w:hint="eastAsia"/>
              </w:rPr>
              <w:t>网站管理员</w:t>
            </w:r>
          </w:p>
        </w:tc>
        <w:tc>
          <w:tcPr>
            <w:tcW w:w="6316" w:type="dxa"/>
          </w:tcPr>
          <w:p w14:paraId="5A3C6F73" w14:textId="6E984460" w:rsidR="0005552B" w:rsidRDefault="005D2105" w:rsidP="006B201D">
            <w:r>
              <w:rPr>
                <w:rFonts w:hint="eastAsia"/>
              </w:rPr>
              <w:t>赵六，</w:t>
            </w:r>
            <w:r>
              <w:rPr>
                <w:rFonts w:hint="eastAsia"/>
              </w:rPr>
              <w:t>2</w:t>
            </w:r>
            <w:r>
              <w:t>5</w:t>
            </w:r>
            <w:r>
              <w:rPr>
                <w:rFonts w:hint="eastAsia"/>
              </w:rPr>
              <w:t>岁，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行业从业者，对软件工程系列课程教学辅助网站进行专业的网站运行维护和管理，营造更加绿色健康、高效的网站学习环境。</w:t>
            </w:r>
          </w:p>
        </w:tc>
      </w:tr>
    </w:tbl>
    <w:p w14:paraId="78C13D5C" w14:textId="77777777" w:rsidR="006B201D" w:rsidRPr="006B201D" w:rsidRDefault="006B201D" w:rsidP="006B201D"/>
    <w:p w14:paraId="16812C86" w14:textId="77777777" w:rsidR="006B201D" w:rsidRPr="006B201D" w:rsidRDefault="006B201D" w:rsidP="006B201D"/>
    <w:p w14:paraId="5307FEA6" w14:textId="0897134E" w:rsidR="00C478FA" w:rsidRDefault="00C04ACE" w:rsidP="00C478FA">
      <w:pPr>
        <w:pStyle w:val="1"/>
      </w:pPr>
      <w:bookmarkStart w:id="8" w:name="_Toc499719627"/>
      <w:r>
        <w:rPr>
          <w:rFonts w:hint="eastAsia"/>
        </w:rPr>
        <w:t>4.</w:t>
      </w:r>
      <w:r w:rsidR="00C944AF">
        <w:rPr>
          <w:rFonts w:hint="eastAsia"/>
        </w:rPr>
        <w:t>用户代表</w:t>
      </w:r>
      <w:bookmarkEnd w:id="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95"/>
        <w:gridCol w:w="1795"/>
        <w:gridCol w:w="1836"/>
        <w:gridCol w:w="2870"/>
      </w:tblGrid>
      <w:tr w:rsidR="00C944AF" w14:paraId="6C3D5013" w14:textId="77777777" w:rsidTr="00F36473">
        <w:tc>
          <w:tcPr>
            <w:tcW w:w="2050" w:type="dxa"/>
          </w:tcPr>
          <w:p w14:paraId="0305BA37" w14:textId="0D0A106F" w:rsidR="00C944AF" w:rsidRDefault="00C944AF" w:rsidP="00C944AF">
            <w:r>
              <w:rPr>
                <w:rFonts w:hint="eastAsia"/>
              </w:rPr>
              <w:t>名称</w:t>
            </w:r>
          </w:p>
        </w:tc>
        <w:tc>
          <w:tcPr>
            <w:tcW w:w="2050" w:type="dxa"/>
          </w:tcPr>
          <w:p w14:paraId="0DC57E97" w14:textId="4E207218" w:rsidR="00C944AF" w:rsidRDefault="00C944AF" w:rsidP="00C944AF">
            <w:r>
              <w:rPr>
                <w:rFonts w:hint="eastAsia"/>
              </w:rPr>
              <w:t>人员</w:t>
            </w:r>
          </w:p>
        </w:tc>
        <w:tc>
          <w:tcPr>
            <w:tcW w:w="2053" w:type="dxa"/>
          </w:tcPr>
          <w:p w14:paraId="6C961995" w14:textId="346A803C" w:rsidR="00C944AF" w:rsidRDefault="00C944AF" w:rsidP="00C944AF">
            <w:r>
              <w:rPr>
                <w:rFonts w:hint="eastAsia"/>
              </w:rPr>
              <w:t>沟通方式</w:t>
            </w:r>
          </w:p>
        </w:tc>
        <w:tc>
          <w:tcPr>
            <w:tcW w:w="2143" w:type="dxa"/>
          </w:tcPr>
          <w:p w14:paraId="556058D9" w14:textId="1D2C60B7" w:rsidR="00C944AF" w:rsidRDefault="00C944AF" w:rsidP="00C944AF">
            <w:r>
              <w:rPr>
                <w:rFonts w:hint="eastAsia"/>
              </w:rPr>
              <w:t>联系方式</w:t>
            </w:r>
          </w:p>
        </w:tc>
      </w:tr>
      <w:tr w:rsidR="00C944AF" w14:paraId="2E20D4B6" w14:textId="77777777" w:rsidTr="00F36473">
        <w:tc>
          <w:tcPr>
            <w:tcW w:w="2050" w:type="dxa"/>
          </w:tcPr>
          <w:p w14:paraId="70FFF5DF" w14:textId="2C0561D3" w:rsidR="00C944AF" w:rsidRDefault="00C944AF" w:rsidP="00C944AF">
            <w:r>
              <w:rPr>
                <w:rFonts w:hint="eastAsia"/>
              </w:rPr>
              <w:t>教师用户代表</w:t>
            </w:r>
          </w:p>
        </w:tc>
        <w:tc>
          <w:tcPr>
            <w:tcW w:w="2050" w:type="dxa"/>
          </w:tcPr>
          <w:p w14:paraId="268867CC" w14:textId="50A02C81" w:rsidR="00C944AF" w:rsidRDefault="00C944AF" w:rsidP="00C944AF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2053" w:type="dxa"/>
          </w:tcPr>
          <w:p w14:paraId="5A02B348" w14:textId="4ACEE6B7" w:rsidR="00C944AF" w:rsidRDefault="00C944AF" w:rsidP="00C944AF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301C9657" w14:textId="4A1BDEE5" w:rsidR="00C944AF" w:rsidRDefault="004F3DC4" w:rsidP="00C944AF">
            <w:hyperlink r:id="rId16" w:history="1">
              <w:r w:rsidR="00C944AF" w:rsidRPr="003E4959">
                <w:rPr>
                  <w:rStyle w:val="a8"/>
                  <w:rFonts w:hint="eastAsia"/>
                </w:rPr>
                <w:t>yangc@zucc.edu.cn</w:t>
              </w:r>
            </w:hyperlink>
            <w:bookmarkStart w:id="9" w:name="_GoBack"/>
            <w:bookmarkEnd w:id="9"/>
          </w:p>
          <w:p w14:paraId="34A4B782" w14:textId="432651CA" w:rsidR="00C944AF" w:rsidRDefault="00C944AF" w:rsidP="00C944AF"/>
        </w:tc>
      </w:tr>
      <w:tr w:rsidR="00F36473" w14:paraId="745882C0" w14:textId="77777777" w:rsidTr="00F36473">
        <w:tc>
          <w:tcPr>
            <w:tcW w:w="2050" w:type="dxa"/>
          </w:tcPr>
          <w:p w14:paraId="49153A23" w14:textId="3A63FB12" w:rsidR="00F36473" w:rsidRDefault="00F36473" w:rsidP="00F36473">
            <w:r>
              <w:rPr>
                <w:rFonts w:hint="eastAsia"/>
              </w:rPr>
              <w:t>学生用户代表</w:t>
            </w:r>
          </w:p>
        </w:tc>
        <w:tc>
          <w:tcPr>
            <w:tcW w:w="2050" w:type="dxa"/>
          </w:tcPr>
          <w:p w14:paraId="4E6419B2" w14:textId="4B35FED7" w:rsidR="00F36473" w:rsidRDefault="00557F43" w:rsidP="00F36473">
            <w:r>
              <w:rPr>
                <w:rFonts w:hint="eastAsia"/>
              </w:rPr>
              <w:t>雷震</w:t>
            </w:r>
          </w:p>
        </w:tc>
        <w:tc>
          <w:tcPr>
            <w:tcW w:w="2053" w:type="dxa"/>
          </w:tcPr>
          <w:p w14:paraId="713A985A" w14:textId="6B235FDF" w:rsidR="00F36473" w:rsidRDefault="00F36473" w:rsidP="00F36473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6FF3BAF7" w14:textId="7C6F0C40" w:rsidR="00F36473" w:rsidRDefault="00557F43" w:rsidP="00F36473">
            <w:r w:rsidRPr="00557F43">
              <w:t>leizhen960124@163.com</w:t>
            </w:r>
          </w:p>
        </w:tc>
      </w:tr>
      <w:tr w:rsidR="00F36473" w14:paraId="0C586A24" w14:textId="77777777" w:rsidTr="00F36473">
        <w:tc>
          <w:tcPr>
            <w:tcW w:w="2050" w:type="dxa"/>
          </w:tcPr>
          <w:p w14:paraId="40A15601" w14:textId="45B69959" w:rsidR="00F36473" w:rsidRDefault="00F36473" w:rsidP="00F36473">
            <w:r>
              <w:rPr>
                <w:rFonts w:hint="eastAsia"/>
              </w:rPr>
              <w:t>管理员</w:t>
            </w:r>
            <w:r>
              <w:t xml:space="preserve"> </w:t>
            </w:r>
            <w:r>
              <w:rPr>
                <w:rFonts w:hint="eastAsia"/>
              </w:rPr>
              <w:t>代表</w:t>
            </w:r>
          </w:p>
        </w:tc>
        <w:tc>
          <w:tcPr>
            <w:tcW w:w="2050" w:type="dxa"/>
          </w:tcPr>
          <w:p w14:paraId="086D46E6" w14:textId="5DB2AFF2" w:rsidR="00F36473" w:rsidRDefault="00565589" w:rsidP="00F36473">
            <w:proofErr w:type="gramStart"/>
            <w:r w:rsidRPr="00565589">
              <w:rPr>
                <w:rFonts w:hint="eastAsia"/>
              </w:rPr>
              <w:t>王祖贤</w:t>
            </w:r>
            <w:proofErr w:type="gramEnd"/>
          </w:p>
        </w:tc>
        <w:tc>
          <w:tcPr>
            <w:tcW w:w="2053" w:type="dxa"/>
          </w:tcPr>
          <w:p w14:paraId="6345938F" w14:textId="314EF361" w:rsidR="00F36473" w:rsidRDefault="00F36473" w:rsidP="00F36473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7F3AC304" w14:textId="6B49DBE4" w:rsidR="00F36473" w:rsidRDefault="00565589" w:rsidP="00F36473">
            <w:r w:rsidRPr="00565589">
              <w:t>1464584221@qq.com</w:t>
            </w:r>
          </w:p>
        </w:tc>
      </w:tr>
      <w:tr w:rsidR="00F36473" w14:paraId="2DFC1851" w14:textId="77777777" w:rsidTr="00F36473">
        <w:tc>
          <w:tcPr>
            <w:tcW w:w="2050" w:type="dxa"/>
          </w:tcPr>
          <w:p w14:paraId="52C645EA" w14:textId="1F117189" w:rsidR="00F36473" w:rsidRDefault="00F36473" w:rsidP="00F36473">
            <w:r>
              <w:rPr>
                <w:rFonts w:hint="eastAsia"/>
              </w:rPr>
              <w:t>游客用户代表</w:t>
            </w:r>
          </w:p>
        </w:tc>
        <w:tc>
          <w:tcPr>
            <w:tcW w:w="2050" w:type="dxa"/>
          </w:tcPr>
          <w:p w14:paraId="1B7516F9" w14:textId="2E21CC13" w:rsidR="00F36473" w:rsidRDefault="005A6927" w:rsidP="00F36473">
            <w:r w:rsidRPr="005A6927">
              <w:rPr>
                <w:rFonts w:hint="eastAsia"/>
              </w:rPr>
              <w:t>罗培成</w:t>
            </w:r>
          </w:p>
        </w:tc>
        <w:tc>
          <w:tcPr>
            <w:tcW w:w="2053" w:type="dxa"/>
          </w:tcPr>
          <w:p w14:paraId="75FF16AF" w14:textId="61B83D01" w:rsidR="00F36473" w:rsidRDefault="00F36473" w:rsidP="00F36473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56163BAC" w14:textId="06FF87DC" w:rsidR="00F36473" w:rsidRDefault="005A6927" w:rsidP="00F36473">
            <w:r w:rsidRPr="005A6927">
              <w:t>31601358@stu.zucc.edu.cn</w:t>
            </w:r>
          </w:p>
        </w:tc>
      </w:tr>
    </w:tbl>
    <w:p w14:paraId="26CC50BC" w14:textId="77777777" w:rsidR="00C944AF" w:rsidRPr="00C944AF" w:rsidRDefault="00C944AF" w:rsidP="00C944AF"/>
    <w:sectPr w:rsidR="00C944AF" w:rsidRPr="00C944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15A647" w14:textId="77777777" w:rsidR="004F3DC4" w:rsidRDefault="004F3DC4" w:rsidP="004F3C24">
      <w:r>
        <w:separator/>
      </w:r>
    </w:p>
  </w:endnote>
  <w:endnote w:type="continuationSeparator" w:id="0">
    <w:p w14:paraId="4BB7EF52" w14:textId="77777777" w:rsidR="004F3DC4" w:rsidRDefault="004F3DC4" w:rsidP="004F3C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FDC4C1" w14:textId="77777777" w:rsidR="00EA1614" w:rsidRDefault="00EA1614">
    <w:pPr>
      <w:pStyle w:val="a6"/>
      <w:ind w:left="105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F6D530" w14:textId="77777777" w:rsidR="00EA1614" w:rsidRDefault="00EA1614">
    <w:pPr>
      <w:pStyle w:val="a6"/>
      <w:ind w:left="1050"/>
    </w:pPr>
    <w:r>
      <w:rPr>
        <w:rFonts w:hint="eastAsia"/>
      </w:rPr>
      <w:t>浙江大学城市学院</w:t>
    </w:r>
    <w:r>
      <w:rPr>
        <w:rFonts w:hint="eastAsia"/>
      </w:rPr>
      <w:t>-</w:t>
    </w:r>
    <w:r>
      <w:rPr>
        <w:rFonts w:hint="eastAsia"/>
      </w:rPr>
      <w:t>软件工程</w:t>
    </w:r>
  </w:p>
  <w:p w14:paraId="345D64B6" w14:textId="77777777" w:rsidR="00EA1614" w:rsidRDefault="00EA1614">
    <w:pPr>
      <w:pStyle w:val="a6"/>
      <w:ind w:left="1050"/>
      <w:rPr>
        <w:rFonts w:eastAsia="等线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034AA" w14:textId="77777777" w:rsidR="00EA1614" w:rsidRDefault="00EA1614">
    <w:pPr>
      <w:pStyle w:val="a6"/>
      <w:ind w:left="105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739754" w14:textId="77777777" w:rsidR="004F3DC4" w:rsidRDefault="004F3DC4" w:rsidP="004F3C24">
      <w:r>
        <w:separator/>
      </w:r>
    </w:p>
  </w:footnote>
  <w:footnote w:type="continuationSeparator" w:id="0">
    <w:p w14:paraId="3DFB61D4" w14:textId="77777777" w:rsidR="004F3DC4" w:rsidRDefault="004F3DC4" w:rsidP="004F3C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20E54F" w14:textId="77777777" w:rsidR="00EA1614" w:rsidRDefault="004F3DC4">
    <w:pPr>
      <w:pStyle w:val="a4"/>
      <w:rPr>
        <w:rFonts w:eastAsia="等线"/>
      </w:rPr>
    </w:pPr>
    <w:r>
      <w:pict w14:anchorId="27839CB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03486691" o:spid="_x0000_s2049" type="#_x0000_t136" style="position:absolute;left:0;text-align:left;margin-left:57pt;margin-top:192.95pt;width:412.5pt;height:284.15pt;z-index:-251658752;mso-position-horizontal-relative:margin;mso-position-vertical-relative:margin;mso-width-relative:page;mso-height-relative:page" fillcolor="silver" stroked="f">
          <v:fill opacity="0"/>
          <v:textpath trim="t" fitpath="t" string="G01"/>
          <o:lock v:ext="edit" aspectratio="t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7915"/>
    <w:rsid w:val="0005552B"/>
    <w:rsid w:val="000848CF"/>
    <w:rsid w:val="00370786"/>
    <w:rsid w:val="004037C4"/>
    <w:rsid w:val="00420230"/>
    <w:rsid w:val="004F3C24"/>
    <w:rsid w:val="004F3DC4"/>
    <w:rsid w:val="00513ABA"/>
    <w:rsid w:val="00557F43"/>
    <w:rsid w:val="00565589"/>
    <w:rsid w:val="005A6927"/>
    <w:rsid w:val="005D2105"/>
    <w:rsid w:val="006B201D"/>
    <w:rsid w:val="00776D0B"/>
    <w:rsid w:val="0079203E"/>
    <w:rsid w:val="00840178"/>
    <w:rsid w:val="008D46AD"/>
    <w:rsid w:val="009F1BA4"/>
    <w:rsid w:val="00A16287"/>
    <w:rsid w:val="00BD3993"/>
    <w:rsid w:val="00C04ACE"/>
    <w:rsid w:val="00C26603"/>
    <w:rsid w:val="00C418F1"/>
    <w:rsid w:val="00C478FA"/>
    <w:rsid w:val="00C944AF"/>
    <w:rsid w:val="00D42880"/>
    <w:rsid w:val="00E23761"/>
    <w:rsid w:val="00EA1614"/>
    <w:rsid w:val="00EF19C7"/>
    <w:rsid w:val="00F17915"/>
    <w:rsid w:val="00F36473"/>
    <w:rsid w:val="00F94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76150FE"/>
  <w15:chartTrackingRefBased/>
  <w15:docId w15:val="{9027D6E7-4EB3-4455-9987-9B3DF40F2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478FA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478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478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478F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478F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qFormat/>
    <w:rsid w:val="006B20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nhideWhenUsed/>
    <w:qFormat/>
    <w:rsid w:val="004F3C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qFormat/>
    <w:rsid w:val="004F3C24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qFormat/>
    <w:rsid w:val="004F3C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F3C24"/>
    <w:rPr>
      <w:rFonts w:ascii="Times New Roman" w:eastAsia="宋体" w:hAnsi="Times New Roman" w:cs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C944AF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4AF"/>
    <w:rPr>
      <w:color w:val="808080"/>
      <w:shd w:val="clear" w:color="auto" w:fill="E6E6E6"/>
    </w:rPr>
  </w:style>
  <w:style w:type="paragraph" w:styleId="TOC">
    <w:name w:val="TOC Heading"/>
    <w:basedOn w:val="1"/>
    <w:next w:val="a"/>
    <w:uiPriority w:val="39"/>
    <w:unhideWhenUsed/>
    <w:qFormat/>
    <w:rsid w:val="00E237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23761"/>
  </w:style>
  <w:style w:type="paragraph" w:styleId="TOC2">
    <w:name w:val="toc 2"/>
    <w:basedOn w:val="a"/>
    <w:next w:val="a"/>
    <w:autoRedefine/>
    <w:uiPriority w:val="39"/>
    <w:unhideWhenUsed/>
    <w:rsid w:val="00E23761"/>
    <w:pPr>
      <w:ind w:leftChars="200" w:left="420"/>
    </w:pPr>
  </w:style>
  <w:style w:type="paragraph" w:styleId="aa">
    <w:name w:val="Subtitle"/>
    <w:basedOn w:val="ab"/>
    <w:next w:val="a"/>
    <w:link w:val="ac"/>
    <w:uiPriority w:val="11"/>
    <w:qFormat/>
    <w:rsid w:val="00EA1614"/>
    <w:pPr>
      <w:widowControl/>
      <w:spacing w:before="0" w:after="0" w:line="720" w:lineRule="auto"/>
      <w:contextualSpacing/>
      <w:textAlignment w:val="center"/>
      <w:outlineLvl w:val="9"/>
    </w:pPr>
    <w:rPr>
      <w:rFonts w:ascii="Calibri Light" w:eastAsia="宋体" w:hAnsi="Calibri Light" w:cs="Times New Roman"/>
      <w:bCs w:val="0"/>
      <w:spacing w:val="15"/>
      <w:kern w:val="0"/>
      <w:szCs w:val="56"/>
    </w:rPr>
  </w:style>
  <w:style w:type="character" w:customStyle="1" w:styleId="ac">
    <w:name w:val="副标题 字符"/>
    <w:basedOn w:val="a0"/>
    <w:link w:val="aa"/>
    <w:uiPriority w:val="11"/>
    <w:rsid w:val="00EA1614"/>
    <w:rPr>
      <w:rFonts w:ascii="Calibri Light" w:eastAsia="宋体" w:hAnsi="Calibri Light" w:cs="Times New Roman"/>
      <w:b/>
      <w:spacing w:val="15"/>
      <w:kern w:val="0"/>
      <w:sz w:val="32"/>
      <w:szCs w:val="56"/>
    </w:rPr>
  </w:style>
  <w:style w:type="paragraph" w:customStyle="1" w:styleId="Style2">
    <w:name w:val="_Style 2"/>
    <w:basedOn w:val="a"/>
    <w:next w:val="a"/>
    <w:uiPriority w:val="34"/>
    <w:qFormat/>
    <w:rsid w:val="00EA1614"/>
    <w:pPr>
      <w:widowControl/>
      <w:ind w:firstLineChars="200" w:firstLine="420"/>
      <w:jc w:val="left"/>
    </w:pPr>
    <w:rPr>
      <w:rFonts w:ascii="等线" w:eastAsia="等线" w:hAnsi="等线"/>
      <w:sz w:val="18"/>
      <w:szCs w:val="18"/>
    </w:rPr>
  </w:style>
  <w:style w:type="paragraph" w:styleId="ab">
    <w:name w:val="Title"/>
    <w:basedOn w:val="a"/>
    <w:next w:val="a"/>
    <w:link w:val="ad"/>
    <w:uiPriority w:val="10"/>
    <w:qFormat/>
    <w:rsid w:val="00EA16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d">
    <w:name w:val="标题 字符"/>
    <w:basedOn w:val="a0"/>
    <w:link w:val="ab"/>
    <w:uiPriority w:val="10"/>
    <w:rsid w:val="00EA161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mailto:yangc@zucc.edu.cn" TargetMode="Externa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CF0C40-5228-4C30-9104-709975295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5</Pages>
  <Words>248</Words>
  <Characters>1417</Characters>
  <Application>Microsoft Office Word</Application>
  <DocSecurity>0</DocSecurity>
  <Lines>11</Lines>
  <Paragraphs>3</Paragraphs>
  <ScaleCrop>false</ScaleCrop>
  <Company/>
  <LinksUpToDate>false</LinksUpToDate>
  <CharactersWithSpaces>1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凯</dc:creator>
  <cp:keywords/>
  <dc:description/>
  <cp:lastModifiedBy>hawk oliver</cp:lastModifiedBy>
  <cp:revision>18</cp:revision>
  <dcterms:created xsi:type="dcterms:W3CDTF">2017-11-14T15:11:00Z</dcterms:created>
  <dcterms:modified xsi:type="dcterms:W3CDTF">2018-11-20T09:20:00Z</dcterms:modified>
</cp:coreProperties>
</file>